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755A" w14:paraId="3A496D0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C356A7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E03476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755A" w14:paraId="78EA03F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E7ACE9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E12F8D" w14:textId="77777777" w:rsidR="007C159A" w:rsidRPr="008E755A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8E755A" w14:paraId="27B0966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63EF2" w14:textId="77777777" w:rsidR="008C3C67" w:rsidRPr="008E755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C99046" w14:textId="77777777" w:rsidR="002D4CC5" w:rsidRPr="003F28F4" w:rsidRDefault="008E1C70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Emisión de Certificado Fitosanitario de Exportación</w:t>
            </w:r>
            <w:r w:rsidR="00881FCD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</w:t>
            </w:r>
          </w:p>
        </w:tc>
      </w:tr>
    </w:tbl>
    <w:p w14:paraId="3C8710D6" w14:textId="77777777" w:rsidR="008C3C67" w:rsidRPr="008E755A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49DC1A7" w14:textId="77777777" w:rsidR="00F00C9B" w:rsidRPr="008E755A" w:rsidRDefault="00F00C9B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31AEA53" w14:textId="77777777" w:rsidR="008C3C67" w:rsidRPr="008E755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755A" w14:paraId="6F1AB84C" w14:textId="77777777" w:rsidTr="00EC0E03">
        <w:tc>
          <w:tcPr>
            <w:tcW w:w="0" w:type="auto"/>
          </w:tcPr>
          <w:p w14:paraId="099D3650" w14:textId="77777777" w:rsidR="009C1CF1" w:rsidRPr="008E755A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8E755A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F394266" w14:textId="77777777" w:rsidR="009C1CF1" w:rsidRPr="008E755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755A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B3616EF" w14:textId="77777777" w:rsidR="00DC3980" w:rsidRPr="008E755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FC545A2" w14:textId="553AF233" w:rsidR="00D53AA2" w:rsidRPr="00EA7D0B" w:rsidRDefault="008E1C70" w:rsidP="00EA7D0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FF74A1">
              <w:rPr>
                <w:rFonts w:ascii="Arial" w:hAnsi="Arial" w:cs="Arial"/>
                <w:b/>
                <w:bCs/>
              </w:rPr>
              <w:t>EMISIÓN DE CERTIFICADO FITOSANITARIO DE EXPORTACIÓN</w:t>
            </w:r>
          </w:p>
          <w:p w14:paraId="4E0D4B9E" w14:textId="77777777" w:rsidR="00DC3980" w:rsidRPr="008E755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755A" w14:paraId="3F74D104" w14:textId="77777777" w:rsidTr="00EC0E03">
        <w:tc>
          <w:tcPr>
            <w:tcW w:w="0" w:type="auto"/>
          </w:tcPr>
          <w:p w14:paraId="6F1D3BE2" w14:textId="77777777" w:rsidR="008C3C67" w:rsidRPr="008E755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4F8F4C1B" w14:textId="77777777" w:rsidR="008C3C67" w:rsidRPr="008E755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>
              <w:rPr>
                <w:rFonts w:ascii="Arial" w:hAnsi="Arial" w:cs="Arial"/>
                <w:b/>
                <w:bCs/>
              </w:rPr>
              <w:t>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7677D27" w14:textId="77777777" w:rsidR="005A721E" w:rsidRDefault="005A721E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8E755A">
              <w:rPr>
                <w:rFonts w:ascii="Arial" w:hAnsi="Arial" w:cs="Arial"/>
              </w:rPr>
              <w:t>Describir la</w:t>
            </w:r>
            <w:r w:rsidR="00B8491A" w:rsidRPr="008E755A">
              <w:rPr>
                <w:rFonts w:ascii="Arial" w:hAnsi="Arial" w:cs="Arial"/>
              </w:rPr>
              <w:t xml:space="preserve"> normativa legal </w:t>
            </w:r>
            <w:r w:rsidR="009345E9" w:rsidRPr="008E755A">
              <w:rPr>
                <w:rFonts w:ascii="Arial" w:hAnsi="Arial" w:cs="Arial"/>
              </w:rPr>
              <w:t xml:space="preserve">de </w:t>
            </w:r>
            <w:r w:rsidR="00B8491A" w:rsidRPr="008E755A">
              <w:rPr>
                <w:rFonts w:ascii="Arial" w:hAnsi="Arial" w:cs="Arial"/>
              </w:rPr>
              <w:t>los procedimiento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83916BC" w14:textId="77777777" w:rsidR="00881FCD" w:rsidRPr="008E755A" w:rsidRDefault="00881FCD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12A14C4" w14:textId="77777777" w:rsidR="008C3C67" w:rsidRPr="008E755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54E8BB3" w14:textId="00FF6102" w:rsidR="00996C35" w:rsidRDefault="00996C35" w:rsidP="00996C35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Acuerdo </w:t>
            </w:r>
            <w:r w:rsidR="00FC0470">
              <w:rPr>
                <w:rFonts w:ascii="Arial" w:hAnsi="Arial" w:cs="Arial"/>
                <w:color w:val="000000"/>
              </w:rPr>
              <w:t xml:space="preserve">de creación de </w:t>
            </w:r>
            <w:r>
              <w:rPr>
                <w:rFonts w:ascii="Arial" w:hAnsi="Arial" w:cs="Arial"/>
                <w:color w:val="000000"/>
              </w:rPr>
              <w:t xml:space="preserve">la Organización Mundial del Comercio, aprobado por el </w:t>
            </w:r>
            <w:r w:rsidRPr="00881FCD">
              <w:rPr>
                <w:rFonts w:ascii="Arial" w:hAnsi="Arial" w:cs="Arial"/>
                <w:color w:val="000000"/>
              </w:rPr>
              <w:t>D</w:t>
            </w:r>
            <w:r>
              <w:rPr>
                <w:rFonts w:ascii="Arial" w:hAnsi="Arial" w:cs="Arial"/>
                <w:color w:val="000000"/>
              </w:rPr>
              <w:t>ecreto número 37-95 del Congreso de la República</w:t>
            </w:r>
            <w:r w:rsidR="00FC0470">
              <w:rPr>
                <w:rFonts w:ascii="Arial" w:hAnsi="Arial" w:cs="Arial"/>
                <w:color w:val="000000"/>
              </w:rPr>
              <w:t xml:space="preserve">, el cual contiene el acuerdo de Aplicación de Medidas Sanitarias y Fitosanitarias. </w:t>
            </w:r>
          </w:p>
          <w:p w14:paraId="4841355F" w14:textId="5F92B523" w:rsidR="00D53AA2" w:rsidRDefault="00996C35" w:rsidP="00D53AA2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Ley de Sanidad Vegetal y Animal. </w:t>
            </w:r>
            <w:r w:rsidR="00D53AA2" w:rsidRPr="00D53AA2">
              <w:rPr>
                <w:rFonts w:ascii="Arial" w:hAnsi="Arial" w:cs="Arial"/>
                <w:color w:val="000000"/>
              </w:rPr>
              <w:t xml:space="preserve">Decreto </w:t>
            </w:r>
            <w:r w:rsidR="00D53AA2">
              <w:rPr>
                <w:rFonts w:ascii="Arial" w:hAnsi="Arial" w:cs="Arial"/>
                <w:color w:val="000000"/>
              </w:rPr>
              <w:t xml:space="preserve">No. 36-98 del Congreso de la República de Guatemala </w:t>
            </w:r>
            <w:r w:rsidR="00414E06">
              <w:rPr>
                <w:rFonts w:ascii="Arial" w:hAnsi="Arial" w:cs="Arial"/>
                <w:color w:val="000000"/>
              </w:rPr>
              <w:t>(Art. 15)</w:t>
            </w:r>
            <w:r>
              <w:rPr>
                <w:rFonts w:ascii="Arial" w:hAnsi="Arial" w:cs="Arial"/>
                <w:color w:val="000000"/>
              </w:rPr>
              <w:t>.</w:t>
            </w:r>
          </w:p>
          <w:p w14:paraId="6074E6C1" w14:textId="77777777" w:rsidR="00996C35" w:rsidRPr="00414E06" w:rsidRDefault="00996C35" w:rsidP="00996C35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414E06">
              <w:rPr>
                <w:rFonts w:ascii="Arial" w:hAnsi="Arial" w:cs="Arial"/>
                <w:color w:val="000000"/>
              </w:rPr>
              <w:t>Normas Internacionales para Medidas Fitosanitarias No. 07 “Sistema de Certificación Fitosanitaria”</w:t>
            </w:r>
            <w:r>
              <w:rPr>
                <w:rFonts w:ascii="Arial" w:hAnsi="Arial" w:cs="Arial"/>
                <w:color w:val="000000"/>
              </w:rPr>
              <w:t xml:space="preserve"> emitidas por la Convención Internacional de Protección Fitosanitaria -IPPC / CIPF-. </w:t>
            </w:r>
          </w:p>
          <w:p w14:paraId="3A761E4B" w14:textId="712A106F" w:rsidR="00996C35" w:rsidRPr="00996C35" w:rsidRDefault="00996C35" w:rsidP="00996C35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414E06">
              <w:rPr>
                <w:rFonts w:ascii="Arial" w:hAnsi="Arial" w:cs="Arial"/>
                <w:color w:val="000000"/>
              </w:rPr>
              <w:t>Normas Internacionales para Medidas Fitosanitarias No. 12: “Certificados Fitosanitarios”</w:t>
            </w:r>
            <w:r>
              <w:rPr>
                <w:rFonts w:ascii="Arial" w:hAnsi="Arial" w:cs="Arial"/>
                <w:color w:val="000000"/>
              </w:rPr>
              <w:t xml:space="preserve"> emitidas por la Convención Internacional de Protección Fitosanitaria -IPPC / CIPF-. </w:t>
            </w:r>
          </w:p>
          <w:p w14:paraId="6609EC87" w14:textId="77777777" w:rsidR="008E1C70" w:rsidRDefault="00D53AA2" w:rsidP="008E1C70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cuerdo Gubernativo No. 745-99, Reglamento de la Ley de Sanidad Vegetal y Animal</w:t>
            </w:r>
            <w:r w:rsidR="00414E06">
              <w:rPr>
                <w:rFonts w:ascii="Arial" w:hAnsi="Arial" w:cs="Arial"/>
                <w:color w:val="000000"/>
              </w:rPr>
              <w:t xml:space="preserve"> </w:t>
            </w:r>
            <w:r w:rsidR="00414E06" w:rsidRPr="00414E06">
              <w:rPr>
                <w:rFonts w:ascii="Arial" w:hAnsi="Arial" w:cs="Arial"/>
                <w:color w:val="000000"/>
              </w:rPr>
              <w:t>(Art. 12, inciso "e", Art. 35, Art.37)</w:t>
            </w:r>
            <w:r w:rsidR="00414E06">
              <w:rPr>
                <w:rFonts w:ascii="Arial" w:hAnsi="Arial" w:cs="Arial"/>
                <w:color w:val="000000"/>
              </w:rPr>
              <w:t>.</w:t>
            </w:r>
          </w:p>
          <w:p w14:paraId="2BD06C62" w14:textId="1D54C8A3" w:rsidR="00996C35" w:rsidRPr="00996C35" w:rsidRDefault="00996C35" w:rsidP="00996C35">
            <w:pPr>
              <w:ind w:left="36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ra la organización de la vigilancia sanitaria y el mecanismo de cumplimiento de los países a los que se exportan los envíos, el MAGA ha emitido los siguientes acuerdos: </w:t>
            </w:r>
          </w:p>
          <w:p w14:paraId="73914D84" w14:textId="77777777" w:rsidR="00996C35" w:rsidRPr="008E1C70" w:rsidRDefault="00996C35" w:rsidP="00996C35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Acuerdo Ministerial No. </w:t>
            </w:r>
            <w:r w:rsidRPr="00996C35">
              <w:rPr>
                <w:rFonts w:ascii="Arial" w:hAnsi="Arial" w:cs="Arial"/>
              </w:rPr>
              <w:t>112-2018</w:t>
            </w:r>
            <w:r>
              <w:rPr>
                <w:rFonts w:ascii="Arial" w:hAnsi="Arial" w:cs="Arial"/>
              </w:rPr>
              <w:t xml:space="preserve"> (Art. 6)</w:t>
            </w:r>
          </w:p>
          <w:p w14:paraId="25C3D228" w14:textId="77777777" w:rsidR="008E1C70" w:rsidRPr="008E1C70" w:rsidRDefault="008E1C70" w:rsidP="008E1C70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>Acuerdo Ministerial</w:t>
            </w:r>
            <w:r w:rsidRPr="008E1C70">
              <w:rPr>
                <w:rFonts w:ascii="Arial" w:hAnsi="Arial" w:cs="Arial"/>
              </w:rPr>
              <w:t xml:space="preserve"> No. </w:t>
            </w:r>
            <w:r>
              <w:rPr>
                <w:rFonts w:ascii="Arial" w:hAnsi="Arial" w:cs="Arial"/>
              </w:rPr>
              <w:t>341-2019</w:t>
            </w:r>
            <w:r w:rsidRPr="008E1C70">
              <w:rPr>
                <w:rFonts w:ascii="Arial" w:hAnsi="Arial" w:cs="Arial"/>
              </w:rPr>
              <w:t xml:space="preserve"> </w:t>
            </w:r>
            <w:r w:rsidR="00414E06">
              <w:rPr>
                <w:rFonts w:ascii="Arial" w:hAnsi="Arial" w:cs="Arial"/>
              </w:rPr>
              <w:t>(Art.17 y 18)</w:t>
            </w:r>
          </w:p>
          <w:p w14:paraId="64621D93" w14:textId="4A76CCD3" w:rsidR="008E1C70" w:rsidRPr="00635C56" w:rsidRDefault="008E1C70" w:rsidP="008E1C70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Acuerdo Ministerial No. </w:t>
            </w:r>
            <w:r w:rsidRPr="008E1C70">
              <w:rPr>
                <w:rFonts w:ascii="Arial" w:hAnsi="Arial" w:cs="Arial"/>
              </w:rPr>
              <w:t>48-2021</w:t>
            </w:r>
            <w:r w:rsidR="00414E06">
              <w:rPr>
                <w:rFonts w:ascii="Arial" w:hAnsi="Arial" w:cs="Arial"/>
              </w:rPr>
              <w:t xml:space="preserve"> (Art.17 y 18)</w:t>
            </w:r>
          </w:p>
          <w:p w14:paraId="741BF5E4" w14:textId="77777777" w:rsidR="00635C56" w:rsidRPr="000F293B" w:rsidRDefault="00635C56" w:rsidP="00635C56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8E1C70">
              <w:rPr>
                <w:rFonts w:ascii="Arial" w:hAnsi="Arial" w:cs="Arial"/>
              </w:rPr>
              <w:t>Acuerdo Ministerial</w:t>
            </w:r>
            <w:r>
              <w:rPr>
                <w:rFonts w:ascii="Arial" w:hAnsi="Arial" w:cs="Arial"/>
              </w:rPr>
              <w:t xml:space="preserve"> No. 137-2007 (Tarifario</w:t>
            </w:r>
            <w:r w:rsidRPr="008E1C70">
              <w:rPr>
                <w:rFonts w:ascii="Arial" w:hAnsi="Arial" w:cs="Arial"/>
              </w:rPr>
              <w:t>).</w:t>
            </w:r>
          </w:p>
          <w:p w14:paraId="4A9C9564" w14:textId="77777777" w:rsidR="00635C56" w:rsidRPr="00635C56" w:rsidRDefault="00635C56" w:rsidP="00635C56">
            <w:pPr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4B70BFA4" w14:textId="77777777" w:rsidR="000F293B" w:rsidRPr="008E1C70" w:rsidRDefault="000F293B" w:rsidP="00996C35">
            <w:pPr>
              <w:pStyle w:val="Prrafodelista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8C3C67" w:rsidRPr="008E755A" w14:paraId="4671927B" w14:textId="77777777" w:rsidTr="00EC0E03">
        <w:tc>
          <w:tcPr>
            <w:tcW w:w="0" w:type="auto"/>
          </w:tcPr>
          <w:p w14:paraId="28EFBA08" w14:textId="62741579" w:rsidR="008C3C67" w:rsidRPr="008E755A" w:rsidRDefault="00EA7D0B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0FC0837A" w14:textId="77777777" w:rsidR="008C3C67" w:rsidRPr="0034527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34527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34527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7808622" w14:textId="77777777" w:rsidR="008C3C67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34527B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34527B">
              <w:rPr>
                <w:rFonts w:ascii="Arial" w:hAnsi="Arial" w:cs="Arial"/>
                <w:lang w:eastAsia="es-GT"/>
              </w:rPr>
              <w:t>dimientos vigentes</w:t>
            </w:r>
            <w:r w:rsidR="008C3C67" w:rsidRPr="0034527B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34527B">
              <w:rPr>
                <w:rFonts w:ascii="Arial" w:hAnsi="Arial" w:cs="Arial"/>
                <w:lang w:eastAsia="es-GT"/>
              </w:rPr>
              <w:t>y agregar rediseño o propuesta de simplificación.</w:t>
            </w:r>
            <w:r w:rsidR="002D4CC5">
              <w:rPr>
                <w:rFonts w:ascii="Arial" w:hAnsi="Arial" w:cs="Arial"/>
                <w:lang w:eastAsia="es-GT"/>
              </w:rPr>
              <w:t xml:space="preserve"> </w:t>
            </w:r>
          </w:p>
          <w:p w14:paraId="48A6A3A3" w14:textId="77777777" w:rsidR="002D4CC5" w:rsidRPr="008E755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BE08386" w14:textId="77777777" w:rsidR="00855FD4" w:rsidRPr="008E755A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755A">
              <w:rPr>
                <w:rFonts w:ascii="Arial" w:hAnsi="Arial" w:cs="Arial"/>
                <w:b/>
                <w:bCs/>
                <w:lang w:eastAsia="es-GT"/>
              </w:rPr>
              <w:t xml:space="preserve">CONTROLES CLAVES </w:t>
            </w:r>
          </w:p>
          <w:p w14:paraId="2F228751" w14:textId="77777777" w:rsidR="00855FD4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755A">
              <w:rPr>
                <w:rFonts w:ascii="Arial" w:hAnsi="Arial" w:cs="Arial"/>
                <w:lang w:eastAsia="es-GT"/>
              </w:rPr>
              <w:t>Detalla los documentos y formatos establecidos para dar cumplimiento a las políticas y procedimientos vigentes</w:t>
            </w:r>
          </w:p>
          <w:p w14:paraId="5AAE0DE2" w14:textId="77777777" w:rsidR="00855FD4" w:rsidRPr="008E755A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755A">
              <w:rPr>
                <w:rFonts w:ascii="Arial" w:hAnsi="Arial" w:cs="Arial"/>
                <w:lang w:eastAsia="es-GT"/>
              </w:rPr>
              <w:t xml:space="preserve"> </w:t>
            </w:r>
          </w:p>
          <w:p w14:paraId="51F04410" w14:textId="70A260E7" w:rsidR="00855FD4" w:rsidRDefault="00855FD4" w:rsidP="00561AC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lastRenderedPageBreak/>
              <w:t>Requisitos</w:t>
            </w:r>
            <w:r w:rsidR="00561AC7">
              <w:rPr>
                <w:rFonts w:ascii="Arial" w:hAnsi="Arial" w:cs="Arial"/>
                <w:b/>
                <w:lang w:eastAsia="es-GT"/>
              </w:rPr>
              <w:t>:</w:t>
            </w:r>
          </w:p>
          <w:p w14:paraId="09700424" w14:textId="77777777" w:rsidR="00855FD4" w:rsidRPr="004D0DD9" w:rsidRDefault="00855FD4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 xml:space="preserve">Formulario de solicitud de certificado fitosanitario de exportación (disponible </w:t>
            </w:r>
            <w:hyperlink r:id="rId8" w:history="1">
              <w:r w:rsidRPr="004D0DD9">
                <w:rPr>
                  <w:rStyle w:val="Hipervnculo"/>
                  <w:rFonts w:ascii="Arial" w:hAnsi="Arial" w:cs="Arial"/>
                  <w:color w:val="auto"/>
                  <w:u w:val="none"/>
                  <w:lang w:eastAsia="es-GT"/>
                </w:rPr>
                <w:t>www.visar.maga.gob.gt</w:t>
              </w:r>
            </w:hyperlink>
            <w:r w:rsidRPr="004D0DD9">
              <w:rPr>
                <w:rFonts w:ascii="Arial" w:hAnsi="Arial" w:cs="Arial"/>
                <w:lang w:eastAsia="es-GT"/>
              </w:rPr>
              <w:t>).</w:t>
            </w:r>
          </w:p>
          <w:p w14:paraId="207587AB" w14:textId="62EBA724" w:rsidR="003C7372" w:rsidRPr="003C7372" w:rsidRDefault="00855FD4" w:rsidP="003C7372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 xml:space="preserve">Copia del certificado de inspección fitosanitaria de la unidad productiva, cuando esté sometida </w:t>
            </w:r>
            <w:r w:rsidRPr="003C7372">
              <w:rPr>
                <w:rFonts w:ascii="Arial" w:hAnsi="Arial" w:cs="Arial"/>
                <w:lang w:eastAsia="es-GT"/>
              </w:rPr>
              <w:t>al programa oficial.</w:t>
            </w:r>
            <w:r w:rsidR="000846CD">
              <w:rPr>
                <w:rFonts w:ascii="Arial" w:hAnsi="Arial" w:cs="Arial"/>
                <w:lang w:eastAsia="es-GT"/>
              </w:rPr>
              <w:t xml:space="preserve"> (artículo 29 del Acuerdo Gubernativo 745-99)</w:t>
            </w:r>
          </w:p>
          <w:p w14:paraId="36B925F1" w14:textId="206C688B" w:rsidR="00855FD4" w:rsidRPr="00045CB3" w:rsidRDefault="00855FD4" w:rsidP="00045CB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>Copia del certificado de análisis o diagnóstico de laboratorio (cuando sea requisito del país importador).</w:t>
            </w:r>
            <w:r w:rsidR="00045CB3">
              <w:rPr>
                <w:rFonts w:ascii="Arial" w:hAnsi="Arial" w:cs="Arial"/>
                <w:lang w:eastAsia="es-GT"/>
              </w:rPr>
              <w:t xml:space="preserve"> </w:t>
            </w:r>
          </w:p>
          <w:p w14:paraId="77F16278" w14:textId="69D0EAE1" w:rsidR="00855FD4" w:rsidRDefault="00855FD4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>Certificado de tratamiento (cuando sea requisito del país importador)</w:t>
            </w:r>
            <w:r w:rsidR="00045CB3">
              <w:rPr>
                <w:rFonts w:ascii="Arial" w:hAnsi="Arial" w:cs="Arial"/>
                <w:lang w:eastAsia="es-GT"/>
              </w:rPr>
              <w:t xml:space="preserve"> </w:t>
            </w:r>
          </w:p>
          <w:p w14:paraId="025B8039" w14:textId="5EDB140F" w:rsidR="00855FD4" w:rsidRPr="00045CB3" w:rsidRDefault="00855FD4" w:rsidP="00045CB3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>Certificado de tratamiento de embalaje de madera (cuando sea requisito del país importador).</w:t>
            </w:r>
            <w:r w:rsidR="00561AC7">
              <w:rPr>
                <w:rFonts w:ascii="Arial" w:hAnsi="Arial" w:cs="Arial"/>
                <w:lang w:eastAsia="es-GT"/>
              </w:rPr>
              <w:t xml:space="preserve"> </w:t>
            </w:r>
          </w:p>
          <w:p w14:paraId="0B52AA1B" w14:textId="1B86BBB4" w:rsidR="00855FD4" w:rsidRDefault="00855FD4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>Fotocopia del certificado CITES cuando aplique</w:t>
            </w:r>
            <w:r w:rsidR="00045CB3">
              <w:rPr>
                <w:rFonts w:ascii="Arial" w:hAnsi="Arial" w:cs="Arial"/>
                <w:lang w:eastAsia="es-GT"/>
              </w:rPr>
              <w:t xml:space="preserve"> (artículo 35, Acuerdo Gubernativo 745-99)</w:t>
            </w:r>
          </w:p>
          <w:p w14:paraId="7D548568" w14:textId="77777777" w:rsidR="00855FD4" w:rsidRPr="004D0DD9" w:rsidRDefault="00855FD4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>Boleta de pago</w:t>
            </w:r>
            <w:r>
              <w:rPr>
                <w:rFonts w:ascii="Arial" w:hAnsi="Arial" w:cs="Arial"/>
                <w:lang w:eastAsia="es-GT"/>
              </w:rPr>
              <w:t xml:space="preserve"> ($ 6.25)</w:t>
            </w:r>
          </w:p>
          <w:p w14:paraId="2E8ECF13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7AAD09D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Pasos:</w:t>
            </w:r>
          </w:p>
          <w:p w14:paraId="2F11E02B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Recepción y análisis de documentos para emisión de Certificado Fitosanitario de Exportación.</w:t>
            </w:r>
          </w:p>
          <w:p w14:paraId="5BD18FE3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Revisión, Inspección y digitalización del Certificado Fitosanitario de Exportación.</w:t>
            </w:r>
          </w:p>
          <w:p w14:paraId="1189CF22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Verificación e impresión del Certificado Fitosanitario de Exportación.</w:t>
            </w:r>
          </w:p>
          <w:p w14:paraId="6EDC12C1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Firma y sello del Profesional Encargado del Certificado Fitosanitario de Exportación.</w:t>
            </w:r>
          </w:p>
          <w:p w14:paraId="0BC87A4A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Entrega del Certificado Fitosanitario de Exportación.</w:t>
            </w:r>
          </w:p>
          <w:p w14:paraId="25082C3F" w14:textId="77777777" w:rsidR="00855FD4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5962BAD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D166DEE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Tiempo:</w:t>
            </w:r>
          </w:p>
          <w:p w14:paraId="50841462" w14:textId="77777777" w:rsidR="00855FD4" w:rsidRPr="004D0DD9" w:rsidRDefault="00855FD4" w:rsidP="00855FD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 xml:space="preserve"> </w:t>
            </w:r>
            <w:r w:rsidR="00373C22">
              <w:rPr>
                <w:rFonts w:ascii="Arial" w:hAnsi="Arial" w:cs="Arial"/>
                <w:lang w:eastAsia="es-GT"/>
              </w:rPr>
              <w:t>1</w:t>
            </w:r>
            <w:r>
              <w:rPr>
                <w:rFonts w:ascii="Arial" w:hAnsi="Arial" w:cs="Arial"/>
                <w:lang w:eastAsia="es-GT"/>
              </w:rPr>
              <w:t xml:space="preserve"> </w:t>
            </w:r>
            <w:r w:rsidR="00373C22">
              <w:rPr>
                <w:rFonts w:ascii="Arial" w:hAnsi="Arial" w:cs="Arial"/>
                <w:lang w:eastAsia="es-GT"/>
              </w:rPr>
              <w:t>a 36 horas</w:t>
            </w:r>
          </w:p>
          <w:p w14:paraId="760ED408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1E92E58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Costo:</w:t>
            </w:r>
          </w:p>
          <w:p w14:paraId="59A3AE20" w14:textId="77777777" w:rsidR="00855FD4" w:rsidRPr="004D0DD9" w:rsidRDefault="00855FD4" w:rsidP="00855FD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Q. 50.00 ($6.25 al cambio del día)</w:t>
            </w:r>
          </w:p>
          <w:p w14:paraId="775BD864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895B35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Identificación de acciones interinstitucionales:</w:t>
            </w:r>
          </w:p>
          <w:p w14:paraId="457CC2DD" w14:textId="77777777" w:rsidR="00855FD4" w:rsidRDefault="00855FD4" w:rsidP="00855FD4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VUPE: Participación de AGEXPORT en espacio físico y plataforma para la emisión de los Certificados Fitosanitarios de Exportación.</w:t>
            </w:r>
          </w:p>
          <w:p w14:paraId="5E4C847B" w14:textId="77777777" w:rsidR="007F2D55" w:rsidRPr="00855FD4" w:rsidRDefault="00855FD4" w:rsidP="00855FD4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55FD4">
              <w:rPr>
                <w:rFonts w:ascii="Arial" w:hAnsi="Arial" w:cs="Arial"/>
                <w:lang w:eastAsia="es-GT"/>
              </w:rPr>
              <w:t>SEPA: Participación de AGEXPORT en plataforma para la emisión de los Certificados Fitosanitarios de Exportación</w:t>
            </w:r>
          </w:p>
          <w:p w14:paraId="3883479D" w14:textId="7777777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E149AF" w14:paraId="498F24B5" w14:textId="77777777" w:rsidTr="00DA757F">
              <w:tc>
                <w:tcPr>
                  <w:tcW w:w="3847" w:type="dxa"/>
                </w:tcPr>
                <w:p w14:paraId="1F5F1F37" w14:textId="77777777" w:rsidR="002D4CC5" w:rsidRPr="003452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4527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1F3D37E8" w14:textId="77777777" w:rsidR="002D4CC5" w:rsidRPr="0034527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0A96783B" w14:textId="77777777" w:rsidR="002D4CC5" w:rsidRPr="003452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4527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62D3D" w14:paraId="1A717705" w14:textId="77777777" w:rsidTr="00DA757F">
              <w:tc>
                <w:tcPr>
                  <w:tcW w:w="3847" w:type="dxa"/>
                </w:tcPr>
                <w:p w14:paraId="13801337" w14:textId="77777777" w:rsidR="00762D3D" w:rsidRDefault="00762D3D" w:rsidP="00855FD4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realiza descarga de formato de solicitud de Certificado Fitosanitario de Exportación en página web https://visar.maga.gob.gt/?page-id=6215</w:t>
                  </w:r>
                </w:p>
              </w:tc>
              <w:tc>
                <w:tcPr>
                  <w:tcW w:w="4105" w:type="dxa"/>
                </w:tcPr>
                <w:p w14:paraId="336DE831" w14:textId="2C5E7906" w:rsidR="00762D3D" w:rsidRPr="00586C3F" w:rsidRDefault="00586C3F" w:rsidP="0073006B">
                  <w:pPr>
                    <w:pStyle w:val="Prrafodelista"/>
                    <w:numPr>
                      <w:ilvl w:val="0"/>
                      <w:numId w:val="30"/>
                    </w:num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en el sistema informático</w:t>
                  </w:r>
                  <w:r w:rsidR="00AD57BB">
                    <w:rPr>
                      <w:rFonts w:ascii="Arial" w:hAnsi="Arial" w:cs="Arial"/>
                    </w:rPr>
                    <w:t>,</w:t>
                  </w:r>
                  <w:r w:rsidR="00162C9E">
                    <w:rPr>
                      <w:rFonts w:ascii="Arial" w:hAnsi="Arial" w:cs="Arial"/>
                    </w:rPr>
                    <w:t xml:space="preserve"> </w:t>
                  </w:r>
                  <w:r w:rsidR="00424841">
                    <w:rPr>
                      <w:rFonts w:ascii="Arial" w:hAnsi="Arial" w:cs="Arial"/>
                    </w:rPr>
                    <w:t xml:space="preserve">carga documentos </w:t>
                  </w:r>
                  <w:r w:rsidR="00AD57BB">
                    <w:rPr>
                      <w:rFonts w:ascii="Arial" w:hAnsi="Arial" w:cs="Arial"/>
                    </w:rPr>
                    <w:t xml:space="preserve">requeridos </w:t>
                  </w:r>
                  <w:r>
                    <w:rPr>
                      <w:rFonts w:ascii="Arial" w:hAnsi="Arial" w:cs="Arial"/>
                    </w:rPr>
                    <w:t xml:space="preserve">y constancia de pago. </w:t>
                  </w:r>
                </w:p>
              </w:tc>
            </w:tr>
            <w:tr w:rsidR="00162C9E" w14:paraId="0029C4B6" w14:textId="77777777" w:rsidTr="00DA757F">
              <w:tc>
                <w:tcPr>
                  <w:tcW w:w="3847" w:type="dxa"/>
                </w:tcPr>
                <w:p w14:paraId="0DEFBEC8" w14:textId="77777777" w:rsidR="00162C9E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realiza llenado de información de formulario de solicitud de Certificado Fitosanitario.</w:t>
                  </w:r>
                </w:p>
              </w:tc>
              <w:tc>
                <w:tcPr>
                  <w:tcW w:w="4105" w:type="dxa"/>
                </w:tcPr>
                <w:p w14:paraId="557096FC" w14:textId="2BA13F02" w:rsidR="001313C1" w:rsidRPr="00C10428" w:rsidRDefault="00162C9E" w:rsidP="0073006B">
                  <w:pPr>
                    <w:pStyle w:val="Prrafodelista"/>
                    <w:numPr>
                      <w:ilvl w:val="0"/>
                      <w:numId w:val="30"/>
                    </w:num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C10428">
                    <w:rPr>
                      <w:rFonts w:ascii="Arial" w:hAnsi="Arial" w:cs="Arial"/>
                    </w:rPr>
                    <w:t xml:space="preserve">El Inspector recibe en bandeja y </w:t>
                  </w:r>
                  <w:r w:rsidR="0073006B">
                    <w:rPr>
                      <w:rFonts w:ascii="Arial" w:hAnsi="Arial" w:cs="Arial"/>
                    </w:rPr>
                    <w:t xml:space="preserve">revisa </w:t>
                  </w:r>
                  <w:r w:rsidRPr="00C10428">
                    <w:rPr>
                      <w:rFonts w:ascii="Arial" w:hAnsi="Arial" w:cs="Arial"/>
                    </w:rPr>
                    <w:t>el cumplimiento de los requisitos documentales</w:t>
                  </w:r>
                  <w:r w:rsidR="00C10428">
                    <w:rPr>
                      <w:rFonts w:ascii="Arial" w:hAnsi="Arial" w:cs="Arial"/>
                    </w:rPr>
                    <w:t>.</w:t>
                  </w:r>
                </w:p>
                <w:p w14:paraId="676FE7C1" w14:textId="2307A58E" w:rsidR="00162C9E" w:rsidRPr="001313C1" w:rsidRDefault="00162C9E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1313C1">
                    <w:rPr>
                      <w:rFonts w:ascii="Arial" w:hAnsi="Arial" w:cs="Arial"/>
                    </w:rPr>
                    <w:t xml:space="preserve">Si: </w:t>
                  </w:r>
                  <w:r w:rsidR="0073006B">
                    <w:rPr>
                      <w:rFonts w:ascii="Arial" w:hAnsi="Arial" w:cs="Arial"/>
                    </w:rPr>
                    <w:t xml:space="preserve">Sigue </w:t>
                  </w:r>
                  <w:r w:rsidRPr="001313C1">
                    <w:rPr>
                      <w:rFonts w:ascii="Arial" w:hAnsi="Arial" w:cs="Arial"/>
                    </w:rPr>
                    <w:t xml:space="preserve">paso </w:t>
                  </w:r>
                  <w:r w:rsidR="00C10428">
                    <w:rPr>
                      <w:rFonts w:ascii="Arial" w:hAnsi="Arial" w:cs="Arial"/>
                    </w:rPr>
                    <w:t>3</w:t>
                  </w:r>
                  <w:r w:rsidRPr="001313C1">
                    <w:rPr>
                      <w:rFonts w:ascii="Arial" w:hAnsi="Arial" w:cs="Arial"/>
                    </w:rPr>
                    <w:t>.</w:t>
                  </w:r>
                </w:p>
                <w:p w14:paraId="4176A877" w14:textId="141F97F9" w:rsidR="00162C9E" w:rsidRPr="00162C9E" w:rsidRDefault="00162C9E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561AC7">
                    <w:rPr>
                      <w:rFonts w:ascii="Arial" w:hAnsi="Arial" w:cs="Arial"/>
                    </w:rPr>
                    <w:lastRenderedPageBreak/>
                    <w:t xml:space="preserve">No: Devuelve </w:t>
                  </w:r>
                  <w:r w:rsidR="00C10428">
                    <w:rPr>
                      <w:rFonts w:ascii="Arial" w:hAnsi="Arial" w:cs="Arial"/>
                    </w:rPr>
                    <w:t xml:space="preserve">para correcciones y regresa a paso 1. </w:t>
                  </w:r>
                </w:p>
              </w:tc>
            </w:tr>
            <w:tr w:rsidR="00162C9E" w14:paraId="021AF23F" w14:textId="77777777" w:rsidTr="00DA757F">
              <w:tc>
                <w:tcPr>
                  <w:tcW w:w="3847" w:type="dxa"/>
                </w:tcPr>
                <w:p w14:paraId="5D6C27AC" w14:textId="77777777" w:rsidR="00162C9E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Usuario imprime formulario completado de solicitud de Certificado Fitosanitario de Exportación y adjunta documentos de soporte de requisitos (A.M. 48-2021)</w:t>
                  </w:r>
                </w:p>
              </w:tc>
              <w:tc>
                <w:tcPr>
                  <w:tcW w:w="4105" w:type="dxa"/>
                </w:tcPr>
                <w:p w14:paraId="161A9512" w14:textId="0E4B6570" w:rsidR="00C10428" w:rsidRPr="00C10428" w:rsidRDefault="00C10428" w:rsidP="0073006B">
                  <w:pPr>
                    <w:pStyle w:val="Prrafodelista"/>
                    <w:numPr>
                      <w:ilvl w:val="0"/>
                      <w:numId w:val="30"/>
                    </w:num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C10428">
                    <w:rPr>
                      <w:rFonts w:ascii="Arial" w:hAnsi="Arial" w:cs="Arial"/>
                    </w:rPr>
                    <w:t xml:space="preserve">El Inspector </w:t>
                  </w:r>
                  <w:r>
                    <w:rPr>
                      <w:rFonts w:ascii="Arial" w:hAnsi="Arial" w:cs="Arial"/>
                    </w:rPr>
                    <w:t>revisa el</w:t>
                  </w:r>
                  <w:r w:rsidRPr="00C10428">
                    <w:rPr>
                      <w:rFonts w:ascii="Arial" w:hAnsi="Arial" w:cs="Arial"/>
                    </w:rPr>
                    <w:t xml:space="preserve"> certificado de inspección del programa oficial correspondiente.</w:t>
                  </w:r>
                </w:p>
                <w:p w14:paraId="14D59328" w14:textId="276E2611" w:rsidR="00C10428" w:rsidRPr="001313C1" w:rsidRDefault="00C10428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1313C1">
                    <w:rPr>
                      <w:rFonts w:ascii="Arial" w:hAnsi="Arial" w:cs="Arial"/>
                    </w:rPr>
                    <w:t xml:space="preserve">Si: </w:t>
                  </w:r>
                  <w:r w:rsidR="0073006B" w:rsidRPr="0073006B">
                    <w:rPr>
                      <w:rFonts w:ascii="Arial" w:hAnsi="Arial" w:cs="Arial"/>
                    </w:rPr>
                    <w:t>Sigue</w:t>
                  </w:r>
                  <w:r w:rsidRPr="001313C1">
                    <w:rPr>
                      <w:rFonts w:ascii="Arial" w:hAnsi="Arial" w:cs="Arial"/>
                    </w:rPr>
                    <w:t xml:space="preserve"> paso 5.</w:t>
                  </w:r>
                </w:p>
                <w:p w14:paraId="193ADC1D" w14:textId="23DFE5C7" w:rsidR="00162C9E" w:rsidRPr="0073006B" w:rsidRDefault="00C10428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561AC7">
                    <w:rPr>
                      <w:rFonts w:ascii="Arial" w:hAnsi="Arial" w:cs="Arial"/>
                    </w:rPr>
                    <w:t xml:space="preserve">No: </w:t>
                  </w:r>
                  <w:r w:rsidR="0073006B">
                    <w:rPr>
                      <w:rFonts w:ascii="Arial" w:hAnsi="Arial" w:cs="Arial"/>
                    </w:rPr>
                    <w:t xml:space="preserve">Sigue </w:t>
                  </w:r>
                  <w:r>
                    <w:rPr>
                      <w:rFonts w:ascii="Arial" w:hAnsi="Arial" w:cs="Arial"/>
                    </w:rPr>
                    <w:t xml:space="preserve">paso 4. </w:t>
                  </w:r>
                </w:p>
              </w:tc>
            </w:tr>
            <w:tr w:rsidR="00162C9E" w14:paraId="02FB630E" w14:textId="77777777" w:rsidTr="00DA757F">
              <w:tc>
                <w:tcPr>
                  <w:tcW w:w="3847" w:type="dxa"/>
                </w:tcPr>
                <w:p w14:paraId="5ECC06B8" w14:textId="45581DC6" w:rsidR="00162C9E" w:rsidRPr="00855FD4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realiza el p</w:t>
                  </w:r>
                  <w:r w:rsidRPr="00802712">
                    <w:rPr>
                      <w:rFonts w:ascii="Arial" w:hAnsi="Arial" w:cs="Arial"/>
                    </w:rPr>
                    <w:t>ago para emisión de Certificado Fitosanitario Internacional de Exportación</w:t>
                  </w:r>
                  <w:r>
                    <w:rPr>
                      <w:rFonts w:ascii="Arial" w:hAnsi="Arial" w:cs="Arial"/>
                    </w:rPr>
                    <w:t xml:space="preserve"> en banco del sistema autorizado, acorde al tarifario vigente.</w:t>
                  </w:r>
                </w:p>
              </w:tc>
              <w:tc>
                <w:tcPr>
                  <w:tcW w:w="4105" w:type="dxa"/>
                </w:tcPr>
                <w:p w14:paraId="125781F1" w14:textId="5133DF1E" w:rsidR="00162C9E" w:rsidRDefault="00162C9E" w:rsidP="0073006B">
                  <w:pPr>
                    <w:pStyle w:val="Prrafodelista"/>
                    <w:numPr>
                      <w:ilvl w:val="0"/>
                      <w:numId w:val="30"/>
                    </w:numPr>
                    <w:ind w:left="291"/>
                    <w:jc w:val="both"/>
                    <w:rPr>
                      <w:rFonts w:ascii="Arial" w:hAnsi="Arial" w:cs="Arial"/>
                    </w:rPr>
                  </w:pPr>
                  <w:r w:rsidRPr="002D0334">
                    <w:rPr>
                      <w:rFonts w:ascii="Arial" w:hAnsi="Arial" w:cs="Arial"/>
                    </w:rPr>
                    <w:t>El Inspector realiza inspección en caso de que el producto no esté bajo un programa de control oficia</w:t>
                  </w:r>
                  <w:r>
                    <w:rPr>
                      <w:rFonts w:ascii="Arial" w:hAnsi="Arial" w:cs="Arial"/>
                    </w:rPr>
                    <w:t>l</w:t>
                  </w:r>
                  <w:r w:rsidR="003A0799">
                    <w:rPr>
                      <w:rFonts w:ascii="Arial" w:hAnsi="Arial" w:cs="Arial"/>
                    </w:rPr>
                    <w:t xml:space="preserve"> y aplica las medidas técnicas </w:t>
                  </w:r>
                  <w:r w:rsidR="0073006B">
                    <w:rPr>
                      <w:rFonts w:ascii="Arial" w:hAnsi="Arial" w:cs="Arial"/>
                    </w:rPr>
                    <w:t>correspondientes.</w:t>
                  </w:r>
                  <w:r w:rsidR="003A0799">
                    <w:rPr>
                      <w:rFonts w:ascii="Arial" w:hAnsi="Arial" w:cs="Arial"/>
                    </w:rPr>
                    <w:t xml:space="preserve"> </w:t>
                  </w:r>
                </w:p>
                <w:p w14:paraId="54BD0D7F" w14:textId="3FA7234E" w:rsidR="003A0799" w:rsidRDefault="003A0799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:</w:t>
                  </w:r>
                  <w:r w:rsidR="0073006B">
                    <w:rPr>
                      <w:rFonts w:ascii="Arial" w:hAnsi="Arial" w:cs="Arial"/>
                    </w:rPr>
                    <w:t xml:space="preserve"> S</w:t>
                  </w:r>
                  <w:r>
                    <w:rPr>
                      <w:rFonts w:ascii="Arial" w:hAnsi="Arial" w:cs="Arial"/>
                    </w:rPr>
                    <w:t xml:space="preserve">igue paso 5. </w:t>
                  </w:r>
                </w:p>
                <w:p w14:paraId="542AA4A6" w14:textId="3039B62A" w:rsidR="00162C9E" w:rsidRPr="003A0799" w:rsidRDefault="003A0799" w:rsidP="0073006B">
                  <w:pPr>
                    <w:ind w:left="29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:</w:t>
                  </w:r>
                  <w:r w:rsidR="0073006B">
                    <w:rPr>
                      <w:rFonts w:ascii="Arial" w:hAnsi="Arial" w:cs="Arial"/>
                    </w:rPr>
                    <w:t xml:space="preserve"> R</w:t>
                  </w:r>
                  <w:r w:rsidR="00162C9E">
                    <w:rPr>
                      <w:rFonts w:ascii="Arial" w:hAnsi="Arial" w:cs="Arial"/>
                    </w:rPr>
                    <w:t>echaza</w:t>
                  </w:r>
                  <w:r w:rsidR="00D92257">
                    <w:rPr>
                      <w:rFonts w:ascii="Arial" w:hAnsi="Arial" w:cs="Arial"/>
                    </w:rPr>
                    <w:t xml:space="preserve"> con boleta de incumplimientos</w:t>
                  </w:r>
                  <w:r w:rsidR="00162C9E">
                    <w:rPr>
                      <w:rFonts w:ascii="Arial" w:hAnsi="Arial" w:cs="Arial"/>
                    </w:rPr>
                    <w:t xml:space="preserve">. </w:t>
                  </w:r>
                </w:p>
              </w:tc>
            </w:tr>
            <w:tr w:rsidR="00162C9E" w14:paraId="76CD29E4" w14:textId="77777777" w:rsidTr="00DA757F">
              <w:tc>
                <w:tcPr>
                  <w:tcW w:w="3847" w:type="dxa"/>
                </w:tcPr>
                <w:p w14:paraId="0113AF09" w14:textId="77777777" w:rsidR="00162C9E" w:rsidRPr="00855FD4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i</w:t>
                  </w:r>
                  <w:r w:rsidRPr="00802712">
                    <w:rPr>
                      <w:rFonts w:ascii="Arial" w:hAnsi="Arial" w:cs="Arial"/>
                    </w:rPr>
                    <w:t>ngres</w:t>
                  </w:r>
                  <w:r>
                    <w:rPr>
                      <w:rFonts w:ascii="Arial" w:hAnsi="Arial" w:cs="Arial"/>
                    </w:rPr>
                    <w:t>a s</w:t>
                  </w:r>
                  <w:r w:rsidRPr="00802712">
                    <w:rPr>
                      <w:rFonts w:ascii="Arial" w:hAnsi="Arial" w:cs="Arial"/>
                    </w:rPr>
                    <w:t>olicitud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802712">
                    <w:rPr>
                      <w:rFonts w:ascii="Arial" w:hAnsi="Arial" w:cs="Arial"/>
                    </w:rPr>
                    <w:t>para gestionar el Certificado Fitosanitario de Exportació</w:t>
                  </w:r>
                  <w:r>
                    <w:rPr>
                      <w:rFonts w:ascii="Arial" w:hAnsi="Arial" w:cs="Arial"/>
                    </w:rPr>
                    <w:t xml:space="preserve">n, </w:t>
                  </w:r>
                  <w:r w:rsidRPr="00802712">
                    <w:rPr>
                      <w:rFonts w:ascii="Arial" w:hAnsi="Arial" w:cs="Arial"/>
                    </w:rPr>
                    <w:t>con los documentos de soporte</w:t>
                  </w:r>
                  <w:r>
                    <w:rPr>
                      <w:rFonts w:ascii="Arial" w:hAnsi="Arial" w:cs="Arial"/>
                    </w:rPr>
                    <w:t xml:space="preserve"> de requisito</w:t>
                  </w:r>
                  <w:r w:rsidRPr="00802712">
                    <w:rPr>
                      <w:rFonts w:ascii="Arial" w:hAnsi="Arial" w:cs="Arial"/>
                    </w:rPr>
                    <w:t xml:space="preserve">, en las oficinas del puesto de </w:t>
                  </w:r>
                  <w:r>
                    <w:rPr>
                      <w:rFonts w:ascii="Arial" w:hAnsi="Arial" w:cs="Arial"/>
                    </w:rPr>
                    <w:t>emisión de Certificación.</w:t>
                  </w:r>
                </w:p>
              </w:tc>
              <w:tc>
                <w:tcPr>
                  <w:tcW w:w="4105" w:type="dxa"/>
                </w:tcPr>
                <w:p w14:paraId="571DAC29" w14:textId="55C2702E" w:rsidR="00162C9E" w:rsidRDefault="00162C9E" w:rsidP="00C10428">
                  <w:pPr>
                    <w:pStyle w:val="Prrafodelista"/>
                    <w:numPr>
                      <w:ilvl w:val="0"/>
                      <w:numId w:val="30"/>
                    </w:numPr>
                  </w:pPr>
                  <w:r w:rsidRPr="00561AC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Inspector </w:t>
                  </w:r>
                  <w:r w:rsidR="00D92257">
                    <w:rPr>
                      <w:rFonts w:ascii="Arial" w:hAnsi="Arial" w:cs="Arial"/>
                    </w:rPr>
                    <w:t>genera</w:t>
                  </w:r>
                  <w:r w:rsidRPr="00561AC7">
                    <w:rPr>
                      <w:rFonts w:ascii="Arial" w:hAnsi="Arial" w:cs="Arial"/>
                    </w:rPr>
                    <w:t xml:space="preserve"> el Certificado Fitosanitario de Exportación</w:t>
                  </w:r>
                  <w:r w:rsidR="00D92257">
                    <w:rPr>
                      <w:rFonts w:ascii="Arial" w:hAnsi="Arial" w:cs="Arial"/>
                    </w:rPr>
                    <w:t xml:space="preserve"> </w:t>
                  </w:r>
                  <w:r w:rsidR="00AD57BB">
                    <w:rPr>
                      <w:rFonts w:ascii="Arial" w:hAnsi="Arial" w:cs="Arial"/>
                    </w:rPr>
                    <w:t xml:space="preserve">en el sistema informático </w:t>
                  </w:r>
                  <w:r w:rsidR="00D92257">
                    <w:rPr>
                      <w:rFonts w:ascii="Arial" w:hAnsi="Arial" w:cs="Arial"/>
                    </w:rPr>
                    <w:t>y</w:t>
                  </w:r>
                  <w:r w:rsidR="00D0215E">
                    <w:rPr>
                      <w:rFonts w:ascii="Arial" w:hAnsi="Arial" w:cs="Arial"/>
                    </w:rPr>
                    <w:t xml:space="preserve"> </w:t>
                  </w:r>
                  <w:r w:rsidR="00D92257">
                    <w:rPr>
                      <w:rFonts w:ascii="Arial" w:hAnsi="Arial" w:cs="Arial"/>
                    </w:rPr>
                    <w:t>notifica al usuario.</w:t>
                  </w:r>
                </w:p>
                <w:p w14:paraId="28629795" w14:textId="77777777" w:rsidR="00162C9E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6B2EA06B" w14:textId="4CAAFFA1" w:rsidR="00162C9E" w:rsidRPr="00606C50" w:rsidRDefault="00162C9E" w:rsidP="00561AC7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162C9E" w:rsidRPr="00E149AF" w14:paraId="5C885AD3" w14:textId="77777777" w:rsidTr="00DA757F">
              <w:tc>
                <w:tcPr>
                  <w:tcW w:w="3847" w:type="dxa"/>
                </w:tcPr>
                <w:p w14:paraId="37CCF4C2" w14:textId="77777777" w:rsidR="00162C9E" w:rsidRPr="00855FD4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</w:t>
                  </w:r>
                  <w:r w:rsidRPr="00762D3D">
                    <w:rPr>
                      <w:rFonts w:ascii="Arial" w:hAnsi="Arial" w:cs="Arial"/>
                    </w:rPr>
                    <w:t>nspector autorizado</w:t>
                  </w:r>
                  <w:r>
                    <w:rPr>
                      <w:rFonts w:ascii="Arial" w:hAnsi="Arial" w:cs="Arial"/>
                    </w:rPr>
                    <w:t xml:space="preserve"> por MAGA</w:t>
                  </w:r>
                  <w:r w:rsidRPr="00762D3D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verifica</w:t>
                  </w:r>
                  <w:r w:rsidRPr="00762D3D">
                    <w:rPr>
                      <w:rFonts w:ascii="Arial" w:hAnsi="Arial" w:cs="Arial"/>
                    </w:rPr>
                    <w:t xml:space="preserve"> el cumplimiento de los requisitos documentales del Acuerdo Ministerial 48-2021 según sea el caso</w:t>
                  </w:r>
                  <w:r>
                    <w:rPr>
                      <w:rFonts w:ascii="Arial" w:hAnsi="Arial" w:cs="Arial"/>
                    </w:rPr>
                    <w:t xml:space="preserve"> y de los pagos para emisión e inspección del envío.</w:t>
                  </w:r>
                </w:p>
              </w:tc>
              <w:tc>
                <w:tcPr>
                  <w:tcW w:w="4105" w:type="dxa"/>
                </w:tcPr>
                <w:p w14:paraId="4CD683BA" w14:textId="0C7AD308" w:rsidR="00162C9E" w:rsidRPr="00D92257" w:rsidRDefault="00162C9E" w:rsidP="00D92257">
                  <w:pPr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162C9E" w14:paraId="20A361D6" w14:textId="77777777" w:rsidTr="00DA757F">
              <w:tc>
                <w:tcPr>
                  <w:tcW w:w="3847" w:type="dxa"/>
                </w:tcPr>
                <w:p w14:paraId="76112BD6" w14:textId="77777777" w:rsidR="00162C9E" w:rsidRPr="00855FD4" w:rsidRDefault="00162C9E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spector toma la decisión de rechazar el expediente de solicitud en caso de incumplimiento de requisitos, para que el usuario realice las enmiendas pertinentes y lo reingrese</w:t>
                  </w:r>
                </w:p>
              </w:tc>
              <w:tc>
                <w:tcPr>
                  <w:tcW w:w="4105" w:type="dxa"/>
                </w:tcPr>
                <w:p w14:paraId="0BCBB31F" w14:textId="55ECF663" w:rsidR="00162C9E" w:rsidRPr="001313C1" w:rsidRDefault="00162C9E" w:rsidP="001313C1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92257" w14:paraId="3D4987F8" w14:textId="77777777" w:rsidTr="00DA757F">
              <w:tc>
                <w:tcPr>
                  <w:tcW w:w="3847" w:type="dxa"/>
                </w:tcPr>
                <w:p w14:paraId="36ED23B6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cumplimenta los motivos del rechazo de expediente y reingresa su solicitud ante la ventanilla de emisión de Certificados Fitosanitarios de Exportación.</w:t>
                  </w:r>
                </w:p>
              </w:tc>
              <w:tc>
                <w:tcPr>
                  <w:tcW w:w="4105" w:type="dxa"/>
                </w:tcPr>
                <w:p w14:paraId="427FD635" w14:textId="78C0DF02" w:rsidR="00D92257" w:rsidRPr="004D016E" w:rsidRDefault="00D92257" w:rsidP="00561AC7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92257" w14:paraId="6906F606" w14:textId="77777777" w:rsidTr="00DA757F">
              <w:tc>
                <w:tcPr>
                  <w:tcW w:w="3847" w:type="dxa"/>
                </w:tcPr>
                <w:p w14:paraId="48F21155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spector toma la decisión de emitir el Certificado Fitosanitario de Exportación si se cumple con los documentos de requisito y si se trata de un envío que se encuentre bajo un programa de control oficial para dar cumplimiento a los requisitos fitosanitarios que sean solicitados por el país de destino.</w:t>
                  </w:r>
                </w:p>
              </w:tc>
              <w:tc>
                <w:tcPr>
                  <w:tcW w:w="4105" w:type="dxa"/>
                </w:tcPr>
                <w:p w14:paraId="098FB45C" w14:textId="05800B40" w:rsidR="00D92257" w:rsidRPr="00561AC7" w:rsidRDefault="00D92257" w:rsidP="00561AC7">
                  <w:pPr>
                    <w:jc w:val="both"/>
                    <w:rPr>
                      <w:rFonts w:ascii="Arial" w:hAnsi="Arial" w:cs="Arial"/>
                      <w:color w:val="FF0000"/>
                    </w:rPr>
                  </w:pPr>
                </w:p>
              </w:tc>
            </w:tr>
            <w:tr w:rsidR="00D92257" w14:paraId="0AA5A947" w14:textId="77777777" w:rsidTr="00DA757F">
              <w:tc>
                <w:tcPr>
                  <w:tcW w:w="3847" w:type="dxa"/>
                </w:tcPr>
                <w:p w14:paraId="4B1944C2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spector toma la decisión de inspeccionar el envío, si este no es de un producto que está bajo control oficial.</w:t>
                  </w:r>
                </w:p>
              </w:tc>
              <w:tc>
                <w:tcPr>
                  <w:tcW w:w="4105" w:type="dxa"/>
                </w:tcPr>
                <w:p w14:paraId="236F94A1" w14:textId="2ADF9EC0" w:rsidR="00D92257" w:rsidRPr="00855FD4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92257" w14:paraId="38938A44" w14:textId="77777777" w:rsidTr="00DA757F">
              <w:tc>
                <w:tcPr>
                  <w:tcW w:w="3847" w:type="dxa"/>
                </w:tcPr>
                <w:p w14:paraId="105BB288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Inspector toma la decisión de no emitir el Certificado Fitosanitario de Exportación en caso de que se determine presencia de plaga al momento de la inspección.</w:t>
                  </w:r>
                </w:p>
              </w:tc>
              <w:tc>
                <w:tcPr>
                  <w:tcW w:w="4105" w:type="dxa"/>
                </w:tcPr>
                <w:p w14:paraId="28DCC58D" w14:textId="6552DBB7" w:rsidR="00D92257" w:rsidRPr="00E81CB2" w:rsidRDefault="00D92257" w:rsidP="00561AC7">
                  <w:pPr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D92257" w14:paraId="1883F30D" w14:textId="77777777" w:rsidTr="00DA757F">
              <w:tc>
                <w:tcPr>
                  <w:tcW w:w="3847" w:type="dxa"/>
                </w:tcPr>
                <w:p w14:paraId="0F2C1697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spector toma la decisión de aplicar la medida técnica pertinente en caso de ser solicitada por el país de destino (Muestreo, Análisis de laboratorio, Tratamiento cuarentenario, Declaraciones adicionales, entre otras); previo a emitir el Certificado Fitosanitario de Exportación.</w:t>
                  </w:r>
                </w:p>
              </w:tc>
              <w:tc>
                <w:tcPr>
                  <w:tcW w:w="4105" w:type="dxa"/>
                </w:tcPr>
                <w:p w14:paraId="296B6810" w14:textId="277FCFE5" w:rsidR="00D92257" w:rsidRPr="00855FD4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92257" w14:paraId="0E66B21B" w14:textId="77777777" w:rsidTr="00DA757F">
              <w:tc>
                <w:tcPr>
                  <w:tcW w:w="3847" w:type="dxa"/>
                </w:tcPr>
                <w:p w14:paraId="190FE6E8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spector toma la decisión de emitir el Certificado Fitosanitario de Exportación en caso de que la inspección no refleje presencia de plaga o se haya cumplido con la medida técnica requerida por el país de destino del envío.</w:t>
                  </w:r>
                </w:p>
              </w:tc>
              <w:tc>
                <w:tcPr>
                  <w:tcW w:w="4105" w:type="dxa"/>
                </w:tcPr>
                <w:p w14:paraId="121A1A11" w14:textId="77777777" w:rsidR="00D92257" w:rsidRPr="00855FD4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92257" w14:paraId="2D680D14" w14:textId="77777777" w:rsidTr="00DA757F">
              <w:tc>
                <w:tcPr>
                  <w:tcW w:w="3847" w:type="dxa"/>
                </w:tcPr>
                <w:p w14:paraId="14CB6491" w14:textId="77777777" w:rsidR="00D92257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se presenta a la ventanilla del puesto de emisión del Certificado Fitosanitario de Exportación para adquirir dicho documento.</w:t>
                  </w:r>
                </w:p>
              </w:tc>
              <w:tc>
                <w:tcPr>
                  <w:tcW w:w="4105" w:type="dxa"/>
                </w:tcPr>
                <w:p w14:paraId="59DDCF56" w14:textId="77777777" w:rsidR="00D92257" w:rsidRPr="00855FD4" w:rsidRDefault="00D92257" w:rsidP="00561AC7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0BCA9541" w14:textId="77777777" w:rsidR="002D4CC5" w:rsidRPr="008E755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5CCA20C" w14:textId="77777777" w:rsidR="007F2D55" w:rsidRPr="008E755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6DA9ED33" w14:textId="1A689FA5" w:rsidR="008C3C67" w:rsidRPr="008E755A" w:rsidRDefault="007F2D55">
      <w:pPr>
        <w:rPr>
          <w:rFonts w:ascii="Arial" w:hAnsi="Arial" w:cs="Arial"/>
          <w:b/>
          <w:sz w:val="24"/>
        </w:rPr>
      </w:pPr>
      <w:r w:rsidRPr="008E755A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435F36" w14:paraId="0B821F0C" w14:textId="77777777" w:rsidTr="007F7D09">
        <w:trPr>
          <w:jc w:val="center"/>
        </w:trPr>
        <w:tc>
          <w:tcPr>
            <w:tcW w:w="2547" w:type="dxa"/>
            <w:shd w:val="clear" w:color="auto" w:fill="BDD6EE" w:themeFill="accent1" w:themeFillTint="66"/>
          </w:tcPr>
          <w:p w14:paraId="2AFDBE08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3700029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AC31B21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9F4B2F5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DIFERENCIA</w:t>
            </w:r>
          </w:p>
        </w:tc>
      </w:tr>
      <w:tr w:rsidR="00855FD4" w:rsidRPr="00435F36" w14:paraId="12C018B0" w14:textId="77777777" w:rsidTr="007F7D09">
        <w:trPr>
          <w:jc w:val="center"/>
        </w:trPr>
        <w:tc>
          <w:tcPr>
            <w:tcW w:w="2547" w:type="dxa"/>
          </w:tcPr>
          <w:p w14:paraId="19EDD220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3A2C308" w14:textId="77777777" w:rsidR="00855FD4" w:rsidRPr="00435F36" w:rsidRDefault="001B35B0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2410" w:type="dxa"/>
          </w:tcPr>
          <w:p w14:paraId="2620E698" w14:textId="1E45DCF1" w:rsidR="00855FD4" w:rsidRPr="00435F36" w:rsidRDefault="00284ED7" w:rsidP="001B35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73B2325" w14:textId="35248712" w:rsidR="00855FD4" w:rsidRPr="00B0304B" w:rsidRDefault="0011434C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</w:tr>
      <w:tr w:rsidR="00855FD4" w:rsidRPr="00435F36" w14:paraId="2A04E20B" w14:textId="77777777" w:rsidTr="007F7D09">
        <w:trPr>
          <w:jc w:val="center"/>
        </w:trPr>
        <w:tc>
          <w:tcPr>
            <w:tcW w:w="2547" w:type="dxa"/>
          </w:tcPr>
          <w:p w14:paraId="6E7FCE09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8100EA7" w14:textId="5C87878B" w:rsidR="00855FD4" w:rsidRPr="00284ED7" w:rsidRDefault="00284ED7" w:rsidP="00FC2862">
            <w:pPr>
              <w:jc w:val="center"/>
              <w:rPr>
                <w:rFonts w:ascii="Arial" w:hAnsi="Arial" w:cs="Arial"/>
              </w:rPr>
            </w:pPr>
            <w:r w:rsidRPr="00284ED7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5B0EFF59" w14:textId="683A5C00" w:rsidR="00855FD4" w:rsidRPr="00284ED7" w:rsidRDefault="00284ED7" w:rsidP="00FC2862">
            <w:pPr>
              <w:jc w:val="center"/>
              <w:rPr>
                <w:rFonts w:ascii="Arial" w:hAnsi="Arial" w:cs="Arial"/>
              </w:rPr>
            </w:pPr>
            <w:r w:rsidRPr="00284ED7"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966DBA3" w14:textId="6E3FAD33" w:rsidR="00855FD4" w:rsidRPr="00435F36" w:rsidRDefault="004D016E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1C763900" w14:textId="77777777" w:rsidTr="007F7D09">
        <w:trPr>
          <w:jc w:val="center"/>
        </w:trPr>
        <w:tc>
          <w:tcPr>
            <w:tcW w:w="2547" w:type="dxa"/>
          </w:tcPr>
          <w:p w14:paraId="18609412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C1D225F" w14:textId="694BE1CC" w:rsidR="00855FD4" w:rsidRPr="00435F36" w:rsidRDefault="004D016E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14BC7A52" w14:textId="07BEB314" w:rsidR="00855FD4" w:rsidRPr="00435F36" w:rsidRDefault="004D016E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DAD4D2B" w14:textId="482C73AA" w:rsidR="00855FD4" w:rsidRPr="00435F36" w:rsidRDefault="0011434C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</w:tr>
      <w:tr w:rsidR="00855FD4" w:rsidRPr="00435F36" w14:paraId="4A38E16F" w14:textId="77777777" w:rsidTr="007F7D09">
        <w:trPr>
          <w:jc w:val="center"/>
        </w:trPr>
        <w:tc>
          <w:tcPr>
            <w:tcW w:w="2547" w:type="dxa"/>
          </w:tcPr>
          <w:p w14:paraId="7E756853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930223F" w14:textId="77777777" w:rsidR="00855FD4" w:rsidRPr="00435F36" w:rsidRDefault="00855FD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</w:t>
            </w:r>
            <w:r w:rsidR="001B35B0">
              <w:rPr>
                <w:rFonts w:ascii="Arial" w:hAnsi="Arial" w:cs="Arial"/>
              </w:rPr>
              <w:t xml:space="preserve">a </w:t>
            </w:r>
            <w:r w:rsidR="00504FD2">
              <w:rPr>
                <w:rFonts w:ascii="Arial" w:hAnsi="Arial" w:cs="Arial"/>
              </w:rPr>
              <w:t>36 horas</w:t>
            </w:r>
          </w:p>
        </w:tc>
        <w:tc>
          <w:tcPr>
            <w:tcW w:w="2410" w:type="dxa"/>
          </w:tcPr>
          <w:p w14:paraId="469ED2E2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</w:t>
            </w:r>
            <w:r w:rsidR="001B35B0">
              <w:rPr>
                <w:rFonts w:ascii="Arial" w:hAnsi="Arial" w:cs="Arial"/>
              </w:rPr>
              <w:t>2</w:t>
            </w:r>
            <w:r w:rsidR="00855FD4">
              <w:rPr>
                <w:rFonts w:ascii="Arial" w:hAnsi="Arial" w:cs="Arial"/>
              </w:rPr>
              <w:t xml:space="preserve"> hora</w:t>
            </w:r>
            <w:r w:rsidR="001B35B0">
              <w:rPr>
                <w:rFonts w:ascii="Arial" w:hAnsi="Arial" w:cs="Arial"/>
              </w:rPr>
              <w:t>s</w:t>
            </w:r>
          </w:p>
        </w:tc>
        <w:tc>
          <w:tcPr>
            <w:tcW w:w="2693" w:type="dxa"/>
          </w:tcPr>
          <w:p w14:paraId="560CF5A7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4 a 35 horas</w:t>
            </w:r>
          </w:p>
        </w:tc>
      </w:tr>
      <w:tr w:rsidR="00855FD4" w:rsidRPr="00435F36" w14:paraId="5D0867BF" w14:textId="77777777" w:rsidTr="007F7D09">
        <w:trPr>
          <w:jc w:val="center"/>
        </w:trPr>
        <w:tc>
          <w:tcPr>
            <w:tcW w:w="2547" w:type="dxa"/>
          </w:tcPr>
          <w:p w14:paraId="032D2A08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6B22C0D" w14:textId="77777777" w:rsidR="00855FD4" w:rsidRPr="00435F36" w:rsidRDefault="00855FD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2C50E2F1" w14:textId="77777777" w:rsidR="00855FD4" w:rsidRPr="00435F36" w:rsidRDefault="00855FD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361EF777" w14:textId="77777777" w:rsidR="00855FD4" w:rsidRPr="00435F36" w:rsidRDefault="00855FD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11E54592" w14:textId="77777777" w:rsidTr="007F7D09">
        <w:trPr>
          <w:jc w:val="center"/>
        </w:trPr>
        <w:tc>
          <w:tcPr>
            <w:tcW w:w="2547" w:type="dxa"/>
          </w:tcPr>
          <w:p w14:paraId="2680EA39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3AA64C66" w14:textId="36989D01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.S $ 6.2</w:t>
            </w:r>
            <w:r w:rsidR="001D6836">
              <w:rPr>
                <w:rFonts w:ascii="Arial" w:hAnsi="Arial" w:cs="Arial"/>
              </w:rPr>
              <w:t>5 según tarifario vigente</w:t>
            </w:r>
          </w:p>
        </w:tc>
        <w:tc>
          <w:tcPr>
            <w:tcW w:w="2410" w:type="dxa"/>
          </w:tcPr>
          <w:p w14:paraId="18CDA7AB" w14:textId="0F812FA5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.S. $ 6.25</w:t>
            </w:r>
            <w:r w:rsidR="001D6836">
              <w:rPr>
                <w:rFonts w:ascii="Arial" w:hAnsi="Arial" w:cs="Arial"/>
              </w:rPr>
              <w:t xml:space="preserve"> según tarifario vigente</w:t>
            </w:r>
          </w:p>
        </w:tc>
        <w:tc>
          <w:tcPr>
            <w:tcW w:w="2693" w:type="dxa"/>
          </w:tcPr>
          <w:p w14:paraId="24A610F5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1B3E1B08" w14:textId="77777777" w:rsidTr="007F7D09">
        <w:trPr>
          <w:jc w:val="center"/>
        </w:trPr>
        <w:tc>
          <w:tcPr>
            <w:tcW w:w="2547" w:type="dxa"/>
          </w:tcPr>
          <w:p w14:paraId="23AABF38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8767E44" w14:textId="1D47F141" w:rsidR="00855FD4" w:rsidRPr="00435F36" w:rsidRDefault="00284ED7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(según corresponda)</w:t>
            </w:r>
          </w:p>
        </w:tc>
        <w:tc>
          <w:tcPr>
            <w:tcW w:w="2410" w:type="dxa"/>
          </w:tcPr>
          <w:p w14:paraId="24D6D604" w14:textId="68D25559" w:rsidR="00855FD4" w:rsidRPr="00435F36" w:rsidRDefault="00284ED7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(según corresponda)</w:t>
            </w:r>
          </w:p>
        </w:tc>
        <w:tc>
          <w:tcPr>
            <w:tcW w:w="2693" w:type="dxa"/>
          </w:tcPr>
          <w:p w14:paraId="60DD0CBA" w14:textId="43E2E6A7" w:rsidR="00855FD4" w:rsidRPr="00435F36" w:rsidRDefault="001D6836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19E27D33" w14:textId="77777777" w:rsidTr="007F7D09">
        <w:trPr>
          <w:jc w:val="center"/>
        </w:trPr>
        <w:tc>
          <w:tcPr>
            <w:tcW w:w="2547" w:type="dxa"/>
          </w:tcPr>
          <w:p w14:paraId="389FC51E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459E71D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68042DDB" w14:textId="26AA9084" w:rsidR="00855FD4" w:rsidRPr="00435F36" w:rsidRDefault="001D6836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3602119" w14:textId="53BA3C87" w:rsidR="00855FD4" w:rsidRPr="00435F36" w:rsidRDefault="001D6836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855FD4" w:rsidRPr="00435F36" w14:paraId="38CFD15D" w14:textId="77777777" w:rsidTr="007F7D09">
        <w:trPr>
          <w:jc w:val="center"/>
        </w:trPr>
        <w:tc>
          <w:tcPr>
            <w:tcW w:w="2547" w:type="dxa"/>
          </w:tcPr>
          <w:p w14:paraId="20E9BB16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1BAFF41" w14:textId="00409BCA" w:rsidR="00855FD4" w:rsidRPr="00435F36" w:rsidRDefault="001D6836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(Agexport)</w:t>
            </w:r>
          </w:p>
        </w:tc>
        <w:tc>
          <w:tcPr>
            <w:tcW w:w="2410" w:type="dxa"/>
          </w:tcPr>
          <w:p w14:paraId="3DDF264C" w14:textId="7D8FBC5D" w:rsidR="00855FD4" w:rsidRPr="00435F36" w:rsidRDefault="00FF159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4CD089A" w14:textId="6A13B68D" w:rsidR="00855FD4" w:rsidRPr="00435F36" w:rsidRDefault="00FF159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</w:tbl>
    <w:p w14:paraId="3106D3EB" w14:textId="77777777" w:rsidR="00B91F13" w:rsidRDefault="00B91F13" w:rsidP="00B91F13">
      <w:pPr>
        <w:tabs>
          <w:tab w:val="left" w:pos="4920"/>
        </w:tabs>
        <w:rPr>
          <w:rFonts w:ascii="Arial" w:hAnsi="Arial" w:cs="Arial"/>
        </w:rPr>
      </w:pPr>
      <w:bookmarkStart w:id="0" w:name="_GoBack"/>
      <w:bookmarkEnd w:id="0"/>
    </w:p>
    <w:p w14:paraId="6DFCAB18" w14:textId="77777777" w:rsidR="00B91F13" w:rsidRDefault="00B91F13" w:rsidP="00B91F13">
      <w:pPr>
        <w:tabs>
          <w:tab w:val="left" w:pos="4920"/>
        </w:tabs>
        <w:rPr>
          <w:rFonts w:ascii="Arial" w:hAnsi="Arial" w:cs="Arial"/>
        </w:rPr>
      </w:pPr>
    </w:p>
    <w:p w14:paraId="113CB7ED" w14:textId="77777777" w:rsidR="00B91F13" w:rsidRDefault="00B91F13" w:rsidP="00B91F13">
      <w:pPr>
        <w:tabs>
          <w:tab w:val="left" w:pos="4920"/>
        </w:tabs>
        <w:rPr>
          <w:rFonts w:ascii="Arial" w:hAnsi="Arial" w:cs="Arial"/>
        </w:rPr>
      </w:pPr>
    </w:p>
    <w:p w14:paraId="6168AA7B" w14:textId="1A7C10B2" w:rsidR="00B91F13" w:rsidRPr="00B91F13" w:rsidRDefault="00300A80" w:rsidP="00B91F13">
      <w:pPr>
        <w:tabs>
          <w:tab w:val="left" w:pos="4920"/>
        </w:tabs>
        <w:rPr>
          <w:rFonts w:ascii="Arial" w:hAnsi="Arial" w:cs="Arial"/>
        </w:rPr>
      </w:pPr>
      <w:r>
        <w:rPr>
          <w:noProof/>
        </w:rPr>
        <w:object w:dxaOrig="1440" w:dyaOrig="1440" w14:anchorId="51107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4.25pt;z-index:251668480;mso-position-horizontal:center;mso-position-horizontal-relative:text;mso-position-vertical:absolute;mso-position-vertical-relative:text" wrapcoords="661 29 661 21308 20939 21308 20902 29 661 29">
            <v:imagedata r:id="rId9" o:title=""/>
            <w10:wrap type="tight"/>
          </v:shape>
          <o:OLEObject Type="Embed" ProgID="Visio.Drawing.15" ShapeID="_x0000_s1026" DrawAspect="Content" ObjectID="_1723445167" r:id="rId10"/>
        </w:object>
      </w:r>
    </w:p>
    <w:sectPr w:rsidR="00B91F13" w:rsidRPr="00B91F13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9DEB31" w14:textId="77777777" w:rsidR="00300A80" w:rsidRDefault="00300A80" w:rsidP="00F00C9B">
      <w:pPr>
        <w:spacing w:after="0" w:line="240" w:lineRule="auto"/>
      </w:pPr>
      <w:r>
        <w:separator/>
      </w:r>
    </w:p>
  </w:endnote>
  <w:endnote w:type="continuationSeparator" w:id="0">
    <w:p w14:paraId="17894B71" w14:textId="77777777" w:rsidR="00300A80" w:rsidRDefault="00300A8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3BA939" w14:textId="77777777" w:rsidR="00300A80" w:rsidRDefault="00300A80" w:rsidP="00F00C9B">
      <w:pPr>
        <w:spacing w:after="0" w:line="240" w:lineRule="auto"/>
      </w:pPr>
      <w:r>
        <w:separator/>
      </w:r>
    </w:p>
  </w:footnote>
  <w:footnote w:type="continuationSeparator" w:id="0">
    <w:p w14:paraId="44B05E5A" w14:textId="77777777" w:rsidR="00300A80" w:rsidRDefault="00300A8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EF78EBE" w14:textId="7777777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A7D0B" w:rsidRPr="00EA7D0B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34445">
          <w:rPr>
            <w:b/>
          </w:rPr>
          <w:t>3</w:t>
        </w:r>
      </w:p>
    </w:sdtContent>
  </w:sdt>
  <w:p w14:paraId="6A2BE783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FA210E"/>
    <w:multiLevelType w:val="hybridMultilevel"/>
    <w:tmpl w:val="C02031C6"/>
    <w:lvl w:ilvl="0" w:tplc="480A0017">
      <w:start w:val="1"/>
      <w:numFmt w:val="lowerLetter"/>
      <w:lvlText w:val="%1)"/>
      <w:lvlJc w:val="left"/>
      <w:pPr>
        <w:ind w:left="720" w:hanging="360"/>
      </w:p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586CB7"/>
    <w:multiLevelType w:val="hybridMultilevel"/>
    <w:tmpl w:val="B060E9C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0B5251"/>
    <w:multiLevelType w:val="hybridMultilevel"/>
    <w:tmpl w:val="7A9C3876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9A5829"/>
    <w:multiLevelType w:val="hybridMultilevel"/>
    <w:tmpl w:val="E08E5A0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4B0308"/>
    <w:multiLevelType w:val="hybridMultilevel"/>
    <w:tmpl w:val="F514BD10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A261D7"/>
    <w:multiLevelType w:val="hybridMultilevel"/>
    <w:tmpl w:val="D34CA4B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536820"/>
    <w:multiLevelType w:val="hybridMultilevel"/>
    <w:tmpl w:val="B79212A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013A14"/>
    <w:multiLevelType w:val="hybridMultilevel"/>
    <w:tmpl w:val="C448B9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137E8E"/>
    <w:multiLevelType w:val="hybridMultilevel"/>
    <w:tmpl w:val="B314866C"/>
    <w:lvl w:ilvl="0" w:tplc="48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DB543C9"/>
    <w:multiLevelType w:val="hybridMultilevel"/>
    <w:tmpl w:val="273468B8"/>
    <w:lvl w:ilvl="0" w:tplc="C4744294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636B70"/>
    <w:multiLevelType w:val="hybridMultilevel"/>
    <w:tmpl w:val="0D1C44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829E5EF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44655B"/>
    <w:multiLevelType w:val="hybridMultilevel"/>
    <w:tmpl w:val="273468B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CDF6670"/>
    <w:multiLevelType w:val="hybridMultilevel"/>
    <w:tmpl w:val="194CD07E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3A7C5C"/>
    <w:multiLevelType w:val="hybridMultilevel"/>
    <w:tmpl w:val="DC867AD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9703CD"/>
    <w:multiLevelType w:val="hybridMultilevel"/>
    <w:tmpl w:val="79CC08E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19"/>
  </w:num>
  <w:num w:numId="5">
    <w:abstractNumId w:val="7"/>
  </w:num>
  <w:num w:numId="6">
    <w:abstractNumId w:val="24"/>
  </w:num>
  <w:num w:numId="7">
    <w:abstractNumId w:val="14"/>
  </w:num>
  <w:num w:numId="8">
    <w:abstractNumId w:val="18"/>
  </w:num>
  <w:num w:numId="9">
    <w:abstractNumId w:val="8"/>
  </w:num>
  <w:num w:numId="10">
    <w:abstractNumId w:val="5"/>
  </w:num>
  <w:num w:numId="11">
    <w:abstractNumId w:val="12"/>
  </w:num>
  <w:num w:numId="12">
    <w:abstractNumId w:val="22"/>
  </w:num>
  <w:num w:numId="13">
    <w:abstractNumId w:val="30"/>
  </w:num>
  <w:num w:numId="14">
    <w:abstractNumId w:val="6"/>
  </w:num>
  <w:num w:numId="15">
    <w:abstractNumId w:val="17"/>
  </w:num>
  <w:num w:numId="16">
    <w:abstractNumId w:val="20"/>
  </w:num>
  <w:num w:numId="17">
    <w:abstractNumId w:val="1"/>
  </w:num>
  <w:num w:numId="18">
    <w:abstractNumId w:val="10"/>
  </w:num>
  <w:num w:numId="19">
    <w:abstractNumId w:val="3"/>
  </w:num>
  <w:num w:numId="20">
    <w:abstractNumId w:val="0"/>
  </w:num>
  <w:num w:numId="21">
    <w:abstractNumId w:val="32"/>
  </w:num>
  <w:num w:numId="22">
    <w:abstractNumId w:val="13"/>
  </w:num>
  <w:num w:numId="23">
    <w:abstractNumId w:val="23"/>
  </w:num>
  <w:num w:numId="24">
    <w:abstractNumId w:val="29"/>
  </w:num>
  <w:num w:numId="25">
    <w:abstractNumId w:val="28"/>
  </w:num>
  <w:num w:numId="26">
    <w:abstractNumId w:val="11"/>
  </w:num>
  <w:num w:numId="27">
    <w:abstractNumId w:val="4"/>
  </w:num>
  <w:num w:numId="28">
    <w:abstractNumId w:val="31"/>
  </w:num>
  <w:num w:numId="29">
    <w:abstractNumId w:val="26"/>
  </w:num>
  <w:num w:numId="30">
    <w:abstractNumId w:val="21"/>
  </w:num>
  <w:num w:numId="31">
    <w:abstractNumId w:val="16"/>
  </w:num>
  <w:num w:numId="32">
    <w:abstractNumId w:val="25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7133"/>
    <w:rsid w:val="00045CB3"/>
    <w:rsid w:val="000530F1"/>
    <w:rsid w:val="000545F3"/>
    <w:rsid w:val="000846CD"/>
    <w:rsid w:val="00091B8D"/>
    <w:rsid w:val="00094339"/>
    <w:rsid w:val="000F293B"/>
    <w:rsid w:val="000F69BE"/>
    <w:rsid w:val="00105400"/>
    <w:rsid w:val="001109B9"/>
    <w:rsid w:val="0011434C"/>
    <w:rsid w:val="001163B6"/>
    <w:rsid w:val="0012303D"/>
    <w:rsid w:val="001313C1"/>
    <w:rsid w:val="00162C9E"/>
    <w:rsid w:val="00177666"/>
    <w:rsid w:val="001B35B0"/>
    <w:rsid w:val="001D1D6D"/>
    <w:rsid w:val="001D6836"/>
    <w:rsid w:val="00216DC4"/>
    <w:rsid w:val="00232A11"/>
    <w:rsid w:val="0027070E"/>
    <w:rsid w:val="00284ED7"/>
    <w:rsid w:val="002B1A0B"/>
    <w:rsid w:val="002D0334"/>
    <w:rsid w:val="002D4CC5"/>
    <w:rsid w:val="002D7162"/>
    <w:rsid w:val="002F3145"/>
    <w:rsid w:val="002F356F"/>
    <w:rsid w:val="00300A80"/>
    <w:rsid w:val="0034527B"/>
    <w:rsid w:val="00373C22"/>
    <w:rsid w:val="00377AB5"/>
    <w:rsid w:val="003A0799"/>
    <w:rsid w:val="003A3867"/>
    <w:rsid w:val="003C7372"/>
    <w:rsid w:val="003D5209"/>
    <w:rsid w:val="003E4020"/>
    <w:rsid w:val="003E4DD1"/>
    <w:rsid w:val="003F1879"/>
    <w:rsid w:val="003F28F4"/>
    <w:rsid w:val="00414E06"/>
    <w:rsid w:val="00415C35"/>
    <w:rsid w:val="004204B7"/>
    <w:rsid w:val="00424841"/>
    <w:rsid w:val="00426EC6"/>
    <w:rsid w:val="00427E70"/>
    <w:rsid w:val="004714D2"/>
    <w:rsid w:val="004D016E"/>
    <w:rsid w:val="004D51DC"/>
    <w:rsid w:val="00504FD2"/>
    <w:rsid w:val="0054267C"/>
    <w:rsid w:val="005605FA"/>
    <w:rsid w:val="00561AC7"/>
    <w:rsid w:val="00586C3F"/>
    <w:rsid w:val="005A721E"/>
    <w:rsid w:val="005F009F"/>
    <w:rsid w:val="00606C50"/>
    <w:rsid w:val="00635C56"/>
    <w:rsid w:val="00642C54"/>
    <w:rsid w:val="006618BC"/>
    <w:rsid w:val="006937A3"/>
    <w:rsid w:val="006D199D"/>
    <w:rsid w:val="006F62BA"/>
    <w:rsid w:val="0073006B"/>
    <w:rsid w:val="007531E7"/>
    <w:rsid w:val="00762D3D"/>
    <w:rsid w:val="007828F6"/>
    <w:rsid w:val="007C159A"/>
    <w:rsid w:val="007F2D55"/>
    <w:rsid w:val="007F7D09"/>
    <w:rsid w:val="00802712"/>
    <w:rsid w:val="00806AE7"/>
    <w:rsid w:val="00843875"/>
    <w:rsid w:val="00855FD4"/>
    <w:rsid w:val="00881FCD"/>
    <w:rsid w:val="00890E3D"/>
    <w:rsid w:val="00892B08"/>
    <w:rsid w:val="008C3C67"/>
    <w:rsid w:val="008E1C70"/>
    <w:rsid w:val="008E755A"/>
    <w:rsid w:val="009345E9"/>
    <w:rsid w:val="0093460B"/>
    <w:rsid w:val="00954B02"/>
    <w:rsid w:val="0096389B"/>
    <w:rsid w:val="00986E26"/>
    <w:rsid w:val="00990982"/>
    <w:rsid w:val="00996C35"/>
    <w:rsid w:val="009C1CF1"/>
    <w:rsid w:val="009E5A00"/>
    <w:rsid w:val="009F408A"/>
    <w:rsid w:val="00A62B29"/>
    <w:rsid w:val="00A67C84"/>
    <w:rsid w:val="00A77FA7"/>
    <w:rsid w:val="00AC5FCA"/>
    <w:rsid w:val="00AD57BB"/>
    <w:rsid w:val="00AD742D"/>
    <w:rsid w:val="00B1168E"/>
    <w:rsid w:val="00B24866"/>
    <w:rsid w:val="00B32227"/>
    <w:rsid w:val="00B47D90"/>
    <w:rsid w:val="00B8491A"/>
    <w:rsid w:val="00B91F13"/>
    <w:rsid w:val="00BA795B"/>
    <w:rsid w:val="00BC20C0"/>
    <w:rsid w:val="00BF216B"/>
    <w:rsid w:val="00C10428"/>
    <w:rsid w:val="00C70AE0"/>
    <w:rsid w:val="00C77DC9"/>
    <w:rsid w:val="00CA6EA5"/>
    <w:rsid w:val="00CB6127"/>
    <w:rsid w:val="00CF311F"/>
    <w:rsid w:val="00CF5109"/>
    <w:rsid w:val="00D0215E"/>
    <w:rsid w:val="00D061C5"/>
    <w:rsid w:val="00D0781A"/>
    <w:rsid w:val="00D4447E"/>
    <w:rsid w:val="00D53AA2"/>
    <w:rsid w:val="00D713B0"/>
    <w:rsid w:val="00D7216D"/>
    <w:rsid w:val="00D92257"/>
    <w:rsid w:val="00DB4137"/>
    <w:rsid w:val="00DC3980"/>
    <w:rsid w:val="00DD048B"/>
    <w:rsid w:val="00DF02A1"/>
    <w:rsid w:val="00DF6C88"/>
    <w:rsid w:val="00E34445"/>
    <w:rsid w:val="00E56130"/>
    <w:rsid w:val="00E81CB2"/>
    <w:rsid w:val="00E93CDB"/>
    <w:rsid w:val="00EA7D0B"/>
    <w:rsid w:val="00EC195F"/>
    <w:rsid w:val="00EC46A2"/>
    <w:rsid w:val="00EF1DA7"/>
    <w:rsid w:val="00F00C9B"/>
    <w:rsid w:val="00F102DF"/>
    <w:rsid w:val="00F14498"/>
    <w:rsid w:val="00F20EB6"/>
    <w:rsid w:val="00FC0470"/>
    <w:rsid w:val="00FC6ABA"/>
    <w:rsid w:val="00FD600B"/>
    <w:rsid w:val="00FD6E61"/>
    <w:rsid w:val="00FE74D8"/>
    <w:rsid w:val="00FF1594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34B5260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713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713B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isar.maga.gob.g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CD9583-081E-4389-92B1-0692F5302C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130</Words>
  <Characters>6215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8-31T16:00:00Z</dcterms:created>
  <dcterms:modified xsi:type="dcterms:W3CDTF">2022-08-31T16:00:00Z</dcterms:modified>
</cp:coreProperties>
</file>